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76DD6" w:rsidRDefault="006E483F" w:rsidP="006E483F">
      <w:pPr>
        <w:pStyle w:val="Title"/>
      </w:pPr>
      <w:r>
        <w:t>Melee</w:t>
      </w:r>
    </w:p>
    <w:p w:rsidR="006E483F" w:rsidRDefault="00AC6D74" w:rsidP="006E483F">
      <w:r>
        <w:object w:dxaOrig="7634" w:dyaOrig="83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4pt;height:418.5pt" o:ole="">
            <v:imagedata r:id="rId5" o:title=""/>
          </v:shape>
          <o:OLEObject Type="Embed" ProgID="Visio.Drawing.11" ShapeID="_x0000_i1025" DrawAspect="Content" ObjectID="_1378745420" r:id="rId6"/>
        </w:object>
      </w:r>
    </w:p>
    <w:p w:rsidR="004A476C" w:rsidRDefault="004A476C" w:rsidP="006E483F"/>
    <w:p w:rsidR="004A476C" w:rsidRDefault="004A476C" w:rsidP="006E483F"/>
    <w:p w:rsidR="004A476C" w:rsidRDefault="004A476C" w:rsidP="006E483F"/>
    <w:p w:rsidR="004A476C" w:rsidRDefault="004A476C" w:rsidP="006E483F"/>
    <w:p w:rsidR="00744EDB" w:rsidRDefault="00744EDB" w:rsidP="004A476C">
      <w:pPr>
        <w:pStyle w:val="Title"/>
      </w:pPr>
    </w:p>
    <w:p w:rsidR="00744EDB" w:rsidRDefault="00744EDB" w:rsidP="004A476C">
      <w:pPr>
        <w:pStyle w:val="Title"/>
      </w:pPr>
    </w:p>
    <w:p w:rsidR="004A476C" w:rsidRDefault="004A476C" w:rsidP="004A476C">
      <w:pPr>
        <w:pStyle w:val="Title"/>
      </w:pPr>
      <w:r>
        <w:t xml:space="preserve">Ranged </w:t>
      </w:r>
    </w:p>
    <w:p w:rsidR="004A476C" w:rsidRDefault="00242DA9" w:rsidP="004A476C">
      <w:r>
        <w:object w:dxaOrig="7634" w:dyaOrig="7824">
          <v:shape id="_x0000_i1026" type="#_x0000_t75" style="width:381.4pt;height:391.5pt" o:ole="">
            <v:imagedata r:id="rId7" o:title=""/>
          </v:shape>
          <o:OLEObject Type="Embed" ProgID="Visio.Drawing.11" ShapeID="_x0000_i1026" DrawAspect="Content" ObjectID="_1378745421" r:id="rId8"/>
        </w:object>
      </w:r>
    </w:p>
    <w:p w:rsidR="00242DA9" w:rsidRDefault="00242DA9" w:rsidP="004A476C"/>
    <w:p w:rsidR="00744EDB" w:rsidRDefault="00744EDB" w:rsidP="00242DA9">
      <w:pPr>
        <w:pStyle w:val="Title"/>
      </w:pPr>
    </w:p>
    <w:p w:rsidR="00744EDB" w:rsidRDefault="00744EDB" w:rsidP="00242DA9">
      <w:pPr>
        <w:pStyle w:val="Title"/>
      </w:pPr>
    </w:p>
    <w:p w:rsidR="00744EDB" w:rsidRDefault="00744EDB" w:rsidP="00242DA9">
      <w:pPr>
        <w:pStyle w:val="Title"/>
      </w:pPr>
    </w:p>
    <w:p w:rsidR="00744EDB" w:rsidRDefault="00744EDB" w:rsidP="00242DA9">
      <w:pPr>
        <w:pStyle w:val="Title"/>
      </w:pPr>
    </w:p>
    <w:p w:rsidR="00744EDB" w:rsidRDefault="00744EDB" w:rsidP="00242DA9">
      <w:pPr>
        <w:pStyle w:val="Title"/>
      </w:pPr>
    </w:p>
    <w:p w:rsidR="00744EDB" w:rsidRDefault="00744EDB" w:rsidP="00242DA9">
      <w:pPr>
        <w:pStyle w:val="Title"/>
      </w:pPr>
    </w:p>
    <w:p w:rsidR="00744EDB" w:rsidRDefault="00744EDB" w:rsidP="00242DA9">
      <w:pPr>
        <w:pStyle w:val="Title"/>
      </w:pPr>
    </w:p>
    <w:p w:rsidR="00242DA9" w:rsidRDefault="00242DA9" w:rsidP="00242DA9">
      <w:pPr>
        <w:pStyle w:val="Title"/>
      </w:pPr>
      <w:r>
        <w:t>Survival</w:t>
      </w:r>
      <w:r w:rsidR="00A620E9">
        <w:object w:dxaOrig="7634" w:dyaOrig="10299">
          <v:shape id="_x0000_i1027" type="#_x0000_t75" style="width:381.4pt;height:515.25pt" o:ole="">
            <v:imagedata r:id="rId9" o:title=""/>
          </v:shape>
          <o:OLEObject Type="Embed" ProgID="Visio.Drawing.11" ShapeID="_x0000_i1027" DrawAspect="Content" ObjectID="_1378745422" r:id="rId10"/>
        </w:object>
      </w:r>
      <w:bookmarkStart w:id="0" w:name="_GoBack"/>
      <w:bookmarkEnd w:id="0"/>
    </w:p>
    <w:p w:rsidR="00242DA9" w:rsidRPr="00242DA9" w:rsidRDefault="00242DA9" w:rsidP="00242DA9"/>
    <w:sectPr w:rsidR="00242DA9" w:rsidRPr="00242DA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7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14849"/>
    <w:rsid w:val="00242DA9"/>
    <w:rsid w:val="00260B58"/>
    <w:rsid w:val="004A476C"/>
    <w:rsid w:val="006E483F"/>
    <w:rsid w:val="00744EDB"/>
    <w:rsid w:val="00985C97"/>
    <w:rsid w:val="00A620E9"/>
    <w:rsid w:val="00AC6D74"/>
    <w:rsid w:val="00AD297C"/>
    <w:rsid w:val="00AD5504"/>
    <w:rsid w:val="00E148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E483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E483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E483F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6E483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E483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2Char">
    <w:name w:val="Heading 2 Char"/>
    <w:basedOn w:val="DefaultParagraphFont"/>
    <w:link w:val="Heading2"/>
    <w:uiPriority w:val="9"/>
    <w:rsid w:val="006E483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6E483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6E483F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Subtitle">
    <w:name w:val="Subtitle"/>
    <w:basedOn w:val="Normal"/>
    <w:next w:val="Normal"/>
    <w:link w:val="SubtitleChar"/>
    <w:uiPriority w:val="11"/>
    <w:qFormat/>
    <w:rsid w:val="006E483F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6E483F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E483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E483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E483F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6E483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E483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2Char">
    <w:name w:val="Heading 2 Char"/>
    <w:basedOn w:val="DefaultParagraphFont"/>
    <w:link w:val="Heading2"/>
    <w:uiPriority w:val="9"/>
    <w:rsid w:val="006E483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6E483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6E483F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Subtitle">
    <w:name w:val="Subtitle"/>
    <w:basedOn w:val="Normal"/>
    <w:next w:val="Normal"/>
    <w:link w:val="SubtitleChar"/>
    <w:uiPriority w:val="11"/>
    <w:qFormat/>
    <w:rsid w:val="006E483F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6E483F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</TotalTime>
  <Pages>4</Pages>
  <Words>18</Words>
  <Characters>10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er T Baumann</dc:creator>
  <cp:keywords/>
  <dc:description/>
  <cp:lastModifiedBy>Alexander T Baumann</cp:lastModifiedBy>
  <cp:revision>7</cp:revision>
  <dcterms:created xsi:type="dcterms:W3CDTF">2011-09-29T01:08:00Z</dcterms:created>
  <dcterms:modified xsi:type="dcterms:W3CDTF">2011-09-29T02:03:00Z</dcterms:modified>
</cp:coreProperties>
</file>